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4BA5" w:rsidRPr="00F04BA5" w:rsidRDefault="00F04BA5" w:rsidP="00F04BA5">
      <w:pPr>
        <w:jc w:val="center"/>
        <w:rPr>
          <w:sz w:val="30"/>
          <w:szCs w:val="30"/>
        </w:rPr>
      </w:pPr>
      <w:r w:rsidRPr="00F04BA5">
        <w:rPr>
          <w:sz w:val="30"/>
          <w:szCs w:val="30"/>
        </w:rPr>
        <w:t>Министерство образования и науки РФ</w:t>
      </w:r>
    </w:p>
    <w:p w:rsidR="00F04BA5" w:rsidRPr="00F04BA5" w:rsidRDefault="00F04BA5" w:rsidP="00F04BA5">
      <w:pPr>
        <w:jc w:val="center"/>
        <w:rPr>
          <w:sz w:val="30"/>
          <w:szCs w:val="30"/>
        </w:rPr>
      </w:pPr>
      <w:r w:rsidRPr="00F04BA5">
        <w:rPr>
          <w:sz w:val="30"/>
          <w:szCs w:val="30"/>
        </w:rPr>
        <w:t>СевГУ</w:t>
      </w:r>
    </w:p>
    <w:p w:rsidR="00F04BA5" w:rsidRPr="00F04BA5" w:rsidRDefault="00F04BA5" w:rsidP="00F04BA5">
      <w:pPr>
        <w:jc w:val="center"/>
        <w:rPr>
          <w:sz w:val="30"/>
          <w:szCs w:val="30"/>
        </w:rPr>
      </w:pPr>
    </w:p>
    <w:p w:rsidR="00F04BA5" w:rsidRPr="00F04BA5" w:rsidRDefault="00F04BA5" w:rsidP="00F04BA5">
      <w:pPr>
        <w:jc w:val="right"/>
        <w:rPr>
          <w:sz w:val="30"/>
          <w:szCs w:val="30"/>
        </w:rPr>
      </w:pPr>
    </w:p>
    <w:p w:rsidR="00F04BA5" w:rsidRPr="00F04BA5" w:rsidRDefault="00F04BA5" w:rsidP="00F04BA5">
      <w:pPr>
        <w:jc w:val="right"/>
        <w:rPr>
          <w:sz w:val="30"/>
          <w:szCs w:val="30"/>
        </w:rPr>
      </w:pPr>
    </w:p>
    <w:p w:rsidR="00F04BA5" w:rsidRPr="00F04BA5" w:rsidRDefault="00F04BA5" w:rsidP="00F04BA5">
      <w:pPr>
        <w:jc w:val="right"/>
        <w:rPr>
          <w:sz w:val="30"/>
          <w:szCs w:val="30"/>
        </w:rPr>
      </w:pPr>
    </w:p>
    <w:p w:rsidR="00F04BA5" w:rsidRDefault="00F04BA5" w:rsidP="00F04BA5">
      <w:pPr>
        <w:jc w:val="right"/>
        <w:rPr>
          <w:sz w:val="28"/>
          <w:szCs w:val="28"/>
        </w:rPr>
      </w:pPr>
    </w:p>
    <w:p w:rsidR="00F04BA5" w:rsidRPr="00F04BA5" w:rsidRDefault="00F04BA5" w:rsidP="00F04BA5">
      <w:pPr>
        <w:jc w:val="right"/>
        <w:rPr>
          <w:sz w:val="30"/>
          <w:szCs w:val="30"/>
        </w:rPr>
      </w:pPr>
      <w:r w:rsidRPr="00F04BA5">
        <w:rPr>
          <w:sz w:val="30"/>
          <w:szCs w:val="30"/>
        </w:rPr>
        <w:t>Кафедра ИС</w:t>
      </w:r>
    </w:p>
    <w:p w:rsidR="00F04BA5" w:rsidRPr="00F04BA5" w:rsidRDefault="00F04BA5" w:rsidP="00F04BA5">
      <w:pPr>
        <w:jc w:val="center"/>
        <w:rPr>
          <w:sz w:val="28"/>
          <w:szCs w:val="28"/>
        </w:rPr>
      </w:pPr>
    </w:p>
    <w:p w:rsidR="00F04BA5" w:rsidRPr="00F04BA5" w:rsidRDefault="00F04BA5" w:rsidP="00F04BA5">
      <w:pPr>
        <w:jc w:val="center"/>
        <w:rPr>
          <w:sz w:val="28"/>
          <w:szCs w:val="28"/>
        </w:rPr>
      </w:pPr>
    </w:p>
    <w:p w:rsidR="00F04BA5" w:rsidRDefault="00F04BA5" w:rsidP="00F04BA5">
      <w:pPr>
        <w:jc w:val="center"/>
        <w:rPr>
          <w:sz w:val="34"/>
          <w:szCs w:val="34"/>
        </w:rPr>
      </w:pPr>
    </w:p>
    <w:p w:rsidR="00F04BA5" w:rsidRDefault="00F04BA5" w:rsidP="00F04BA5">
      <w:pPr>
        <w:jc w:val="center"/>
        <w:rPr>
          <w:sz w:val="34"/>
          <w:szCs w:val="34"/>
        </w:rPr>
      </w:pPr>
    </w:p>
    <w:p w:rsidR="00F04BA5" w:rsidRDefault="00F04BA5" w:rsidP="00F04BA5">
      <w:pPr>
        <w:jc w:val="center"/>
        <w:rPr>
          <w:sz w:val="34"/>
          <w:szCs w:val="34"/>
        </w:rPr>
      </w:pPr>
    </w:p>
    <w:p w:rsidR="00F04BA5" w:rsidRPr="00F04BA5" w:rsidRDefault="00F04BA5" w:rsidP="00F04BA5">
      <w:pPr>
        <w:jc w:val="center"/>
        <w:rPr>
          <w:sz w:val="34"/>
          <w:szCs w:val="34"/>
        </w:rPr>
      </w:pPr>
      <w:r w:rsidRPr="00F04BA5">
        <w:rPr>
          <w:sz w:val="34"/>
          <w:szCs w:val="34"/>
        </w:rPr>
        <w:t>Отчёт</w:t>
      </w:r>
    </w:p>
    <w:p w:rsidR="00F04BA5" w:rsidRDefault="00F04BA5" w:rsidP="00F04BA5">
      <w:pPr>
        <w:jc w:val="center"/>
        <w:rPr>
          <w:sz w:val="34"/>
          <w:szCs w:val="34"/>
        </w:rPr>
      </w:pPr>
      <w:r w:rsidRPr="00F04BA5">
        <w:rPr>
          <w:sz w:val="34"/>
          <w:szCs w:val="34"/>
        </w:rPr>
        <w:t>по лабораторной работе №</w:t>
      </w:r>
      <w:r w:rsidR="00715355">
        <w:rPr>
          <w:sz w:val="34"/>
          <w:szCs w:val="34"/>
        </w:rPr>
        <w:t>5</w:t>
      </w:r>
    </w:p>
    <w:p w:rsidR="00F04BA5" w:rsidRPr="00715355" w:rsidRDefault="00F04BA5" w:rsidP="00715355">
      <w:pPr>
        <w:spacing w:before="120"/>
        <w:jc w:val="center"/>
        <w:rPr>
          <w:sz w:val="32"/>
          <w:szCs w:val="32"/>
        </w:rPr>
      </w:pPr>
      <w:r w:rsidRPr="00715355">
        <w:rPr>
          <w:sz w:val="32"/>
          <w:szCs w:val="32"/>
        </w:rPr>
        <w:t>«</w:t>
      </w:r>
      <w:r w:rsidR="00715355" w:rsidRPr="00715355">
        <w:rPr>
          <w:sz w:val="32"/>
          <w:szCs w:val="32"/>
        </w:rPr>
        <w:t>Поиск кратчайших путей на графах</w:t>
      </w:r>
      <w:r w:rsidRPr="00715355">
        <w:rPr>
          <w:sz w:val="32"/>
          <w:szCs w:val="32"/>
        </w:rPr>
        <w:t>»</w:t>
      </w:r>
    </w:p>
    <w:p w:rsidR="00F04BA5" w:rsidRPr="00F04BA5" w:rsidRDefault="00F04BA5" w:rsidP="00F04BA5">
      <w:pPr>
        <w:rPr>
          <w:sz w:val="28"/>
          <w:szCs w:val="28"/>
        </w:rPr>
      </w:pPr>
    </w:p>
    <w:p w:rsidR="00F04BA5" w:rsidRPr="00F04BA5" w:rsidRDefault="00F04BA5" w:rsidP="00F04BA5">
      <w:pPr>
        <w:jc w:val="center"/>
        <w:rPr>
          <w:sz w:val="28"/>
          <w:szCs w:val="28"/>
        </w:rPr>
      </w:pPr>
    </w:p>
    <w:p w:rsidR="00F04BA5" w:rsidRPr="00F04BA5" w:rsidRDefault="00F04BA5" w:rsidP="00F04BA5">
      <w:pPr>
        <w:rPr>
          <w:sz w:val="28"/>
          <w:szCs w:val="28"/>
        </w:rPr>
      </w:pPr>
    </w:p>
    <w:p w:rsidR="00F04BA5" w:rsidRPr="00F04BA5" w:rsidRDefault="00F04BA5" w:rsidP="00F04BA5">
      <w:pPr>
        <w:jc w:val="center"/>
        <w:rPr>
          <w:sz w:val="28"/>
          <w:szCs w:val="28"/>
        </w:rPr>
      </w:pPr>
    </w:p>
    <w:p w:rsidR="00F04BA5" w:rsidRPr="00F04BA5" w:rsidRDefault="00F04BA5" w:rsidP="00F04BA5">
      <w:pPr>
        <w:jc w:val="right"/>
        <w:rPr>
          <w:sz w:val="28"/>
          <w:szCs w:val="28"/>
        </w:rPr>
      </w:pPr>
    </w:p>
    <w:p w:rsidR="00F04BA5" w:rsidRDefault="00F04BA5" w:rsidP="00F04BA5">
      <w:pPr>
        <w:jc w:val="right"/>
        <w:rPr>
          <w:sz w:val="28"/>
          <w:szCs w:val="28"/>
        </w:rPr>
      </w:pPr>
    </w:p>
    <w:p w:rsidR="00F04BA5" w:rsidRDefault="00F04BA5" w:rsidP="00F04BA5">
      <w:pPr>
        <w:jc w:val="right"/>
        <w:rPr>
          <w:sz w:val="28"/>
          <w:szCs w:val="28"/>
        </w:rPr>
      </w:pPr>
    </w:p>
    <w:p w:rsidR="00F04BA5" w:rsidRDefault="00F04BA5" w:rsidP="00F04BA5">
      <w:pPr>
        <w:jc w:val="right"/>
        <w:rPr>
          <w:sz w:val="28"/>
          <w:szCs w:val="28"/>
        </w:rPr>
      </w:pPr>
    </w:p>
    <w:p w:rsidR="00F04BA5" w:rsidRPr="00F04BA5" w:rsidRDefault="00F04BA5" w:rsidP="00F04BA5">
      <w:pPr>
        <w:jc w:val="right"/>
        <w:rPr>
          <w:sz w:val="30"/>
          <w:szCs w:val="30"/>
        </w:rPr>
      </w:pPr>
      <w:r w:rsidRPr="00F04BA5">
        <w:rPr>
          <w:sz w:val="30"/>
          <w:szCs w:val="30"/>
        </w:rPr>
        <w:t>Выполнил:</w:t>
      </w:r>
    </w:p>
    <w:p w:rsidR="00F04BA5" w:rsidRPr="00F04BA5" w:rsidRDefault="00F04BA5" w:rsidP="00F04BA5">
      <w:pPr>
        <w:jc w:val="right"/>
        <w:rPr>
          <w:sz w:val="30"/>
          <w:szCs w:val="30"/>
        </w:rPr>
      </w:pPr>
      <w:r w:rsidRPr="00F04BA5">
        <w:rPr>
          <w:sz w:val="30"/>
          <w:szCs w:val="30"/>
        </w:rPr>
        <w:t>ст.гр. ИТ-12д</w:t>
      </w:r>
    </w:p>
    <w:p w:rsidR="00F04BA5" w:rsidRPr="00F04BA5" w:rsidRDefault="00F04BA5" w:rsidP="00F04BA5">
      <w:pPr>
        <w:jc w:val="right"/>
        <w:rPr>
          <w:sz w:val="30"/>
          <w:szCs w:val="30"/>
        </w:rPr>
      </w:pPr>
      <w:r w:rsidRPr="00F04BA5">
        <w:rPr>
          <w:sz w:val="30"/>
          <w:szCs w:val="30"/>
        </w:rPr>
        <w:t>Воронин И.Ю.</w:t>
      </w:r>
    </w:p>
    <w:p w:rsidR="00F04BA5" w:rsidRPr="00F04BA5" w:rsidRDefault="00F04BA5" w:rsidP="00F04BA5">
      <w:pPr>
        <w:jc w:val="right"/>
        <w:rPr>
          <w:sz w:val="30"/>
          <w:szCs w:val="30"/>
        </w:rPr>
      </w:pPr>
      <w:r w:rsidRPr="00F04BA5">
        <w:rPr>
          <w:sz w:val="30"/>
          <w:szCs w:val="30"/>
        </w:rPr>
        <w:t>Проверил:</w:t>
      </w:r>
    </w:p>
    <w:p w:rsidR="00F04BA5" w:rsidRPr="00F04BA5" w:rsidRDefault="00F04BA5" w:rsidP="00F04BA5">
      <w:pPr>
        <w:jc w:val="right"/>
        <w:rPr>
          <w:sz w:val="30"/>
          <w:szCs w:val="30"/>
        </w:rPr>
      </w:pPr>
      <w:r w:rsidRPr="00F04BA5">
        <w:rPr>
          <w:sz w:val="30"/>
          <w:szCs w:val="30"/>
        </w:rPr>
        <w:t>Заикина Е.Н.</w:t>
      </w:r>
    </w:p>
    <w:p w:rsidR="00F04BA5" w:rsidRPr="00F04BA5" w:rsidRDefault="00F04BA5" w:rsidP="00F04BA5">
      <w:pPr>
        <w:jc w:val="right"/>
        <w:rPr>
          <w:sz w:val="28"/>
          <w:szCs w:val="28"/>
        </w:rPr>
      </w:pPr>
    </w:p>
    <w:p w:rsidR="00F04BA5" w:rsidRPr="00F04BA5" w:rsidRDefault="00F04BA5" w:rsidP="00F04BA5">
      <w:pPr>
        <w:jc w:val="right"/>
        <w:rPr>
          <w:sz w:val="28"/>
          <w:szCs w:val="28"/>
        </w:rPr>
      </w:pPr>
    </w:p>
    <w:p w:rsidR="00F04BA5" w:rsidRPr="00F04BA5" w:rsidRDefault="00F04BA5" w:rsidP="00F04BA5">
      <w:pPr>
        <w:jc w:val="center"/>
        <w:rPr>
          <w:sz w:val="28"/>
          <w:szCs w:val="28"/>
        </w:rPr>
      </w:pPr>
    </w:p>
    <w:p w:rsidR="00F04BA5" w:rsidRDefault="00F04BA5" w:rsidP="00F04BA5">
      <w:pPr>
        <w:jc w:val="center"/>
        <w:rPr>
          <w:sz w:val="28"/>
          <w:szCs w:val="28"/>
        </w:rPr>
      </w:pPr>
    </w:p>
    <w:p w:rsidR="00F04BA5" w:rsidRDefault="00F04BA5" w:rsidP="00F04BA5">
      <w:pPr>
        <w:jc w:val="center"/>
        <w:rPr>
          <w:sz w:val="28"/>
          <w:szCs w:val="28"/>
        </w:rPr>
      </w:pPr>
    </w:p>
    <w:p w:rsidR="00F04BA5" w:rsidRDefault="00F04BA5" w:rsidP="00F04BA5">
      <w:pPr>
        <w:jc w:val="center"/>
        <w:rPr>
          <w:sz w:val="28"/>
          <w:szCs w:val="28"/>
        </w:rPr>
      </w:pPr>
    </w:p>
    <w:p w:rsidR="00F04BA5" w:rsidRDefault="00F04BA5" w:rsidP="00F04BA5">
      <w:pPr>
        <w:jc w:val="center"/>
        <w:rPr>
          <w:sz w:val="28"/>
          <w:szCs w:val="28"/>
        </w:rPr>
      </w:pPr>
    </w:p>
    <w:p w:rsidR="00F04BA5" w:rsidRDefault="00F04BA5" w:rsidP="00F04BA5">
      <w:pPr>
        <w:jc w:val="center"/>
        <w:rPr>
          <w:sz w:val="28"/>
          <w:szCs w:val="28"/>
        </w:rPr>
      </w:pPr>
    </w:p>
    <w:p w:rsidR="00F04BA5" w:rsidRDefault="00F04BA5" w:rsidP="00F04BA5">
      <w:pPr>
        <w:rPr>
          <w:sz w:val="28"/>
          <w:szCs w:val="28"/>
        </w:rPr>
      </w:pPr>
    </w:p>
    <w:p w:rsidR="00956FD7" w:rsidRDefault="00956FD7" w:rsidP="00F04BA5">
      <w:pPr>
        <w:rPr>
          <w:sz w:val="28"/>
          <w:szCs w:val="28"/>
        </w:rPr>
      </w:pPr>
    </w:p>
    <w:p w:rsidR="00715355" w:rsidRDefault="00715355" w:rsidP="00F04BA5">
      <w:pPr>
        <w:rPr>
          <w:sz w:val="28"/>
          <w:szCs w:val="28"/>
        </w:rPr>
      </w:pPr>
    </w:p>
    <w:p w:rsidR="00F04BA5" w:rsidRPr="00F04BA5" w:rsidRDefault="00F04BA5" w:rsidP="00F04BA5">
      <w:pPr>
        <w:jc w:val="center"/>
        <w:rPr>
          <w:sz w:val="30"/>
          <w:szCs w:val="30"/>
        </w:rPr>
      </w:pPr>
      <w:r w:rsidRPr="00F04BA5">
        <w:rPr>
          <w:sz w:val="30"/>
          <w:szCs w:val="30"/>
        </w:rPr>
        <w:t>Севастополь</w:t>
      </w:r>
    </w:p>
    <w:p w:rsidR="00F04BA5" w:rsidRPr="00F04BA5" w:rsidRDefault="00F04BA5" w:rsidP="00F04BA5">
      <w:pPr>
        <w:jc w:val="center"/>
        <w:rPr>
          <w:sz w:val="30"/>
          <w:szCs w:val="30"/>
        </w:rPr>
      </w:pPr>
      <w:r w:rsidRPr="00F04BA5">
        <w:rPr>
          <w:sz w:val="30"/>
          <w:szCs w:val="30"/>
        </w:rPr>
        <w:t>2015</w:t>
      </w:r>
    </w:p>
    <w:p w:rsidR="00A43E46" w:rsidRPr="00573ED0" w:rsidRDefault="00A43E46" w:rsidP="00A43E46">
      <w:pPr>
        <w:jc w:val="center"/>
        <w:rPr>
          <w:b/>
          <w:sz w:val="28"/>
          <w:szCs w:val="28"/>
        </w:rPr>
      </w:pPr>
      <w:r w:rsidRPr="00573ED0">
        <w:rPr>
          <w:b/>
          <w:sz w:val="28"/>
          <w:szCs w:val="28"/>
        </w:rPr>
        <w:lastRenderedPageBreak/>
        <w:t>1. ЦЕЛЬ РАБОТЫ</w:t>
      </w:r>
    </w:p>
    <w:p w:rsidR="00A43E46" w:rsidRPr="00573ED0" w:rsidRDefault="00A43E46" w:rsidP="00A43E46">
      <w:pPr>
        <w:jc w:val="center"/>
        <w:rPr>
          <w:b/>
          <w:sz w:val="28"/>
          <w:szCs w:val="28"/>
        </w:rPr>
      </w:pPr>
    </w:p>
    <w:p w:rsidR="00715355" w:rsidRDefault="00715355" w:rsidP="00715355">
      <w:pPr>
        <w:ind w:firstLine="708"/>
        <w:jc w:val="both"/>
        <w:rPr>
          <w:b/>
          <w:sz w:val="28"/>
        </w:rPr>
      </w:pPr>
      <w:r>
        <w:rPr>
          <w:sz w:val="28"/>
          <w:szCs w:val="28"/>
        </w:rPr>
        <w:t>Целью работы является изучение алгоритмов поиска кратчайших путей на графах на примере метода динамического программирования</w:t>
      </w:r>
    </w:p>
    <w:p w:rsidR="00A43E46" w:rsidRPr="00573ED0" w:rsidRDefault="00A43E46">
      <w:pPr>
        <w:rPr>
          <w:sz w:val="28"/>
          <w:szCs w:val="28"/>
        </w:rPr>
      </w:pPr>
    </w:p>
    <w:p w:rsidR="00D36565" w:rsidRPr="00573ED0" w:rsidRDefault="00A43E46" w:rsidP="00956FD7">
      <w:pPr>
        <w:pStyle w:val="a3"/>
        <w:spacing w:line="240" w:lineRule="auto"/>
        <w:ind w:firstLine="0"/>
        <w:jc w:val="center"/>
        <w:rPr>
          <w:b/>
          <w:szCs w:val="28"/>
        </w:rPr>
      </w:pPr>
      <w:r w:rsidRPr="00573ED0">
        <w:rPr>
          <w:b/>
          <w:szCs w:val="28"/>
        </w:rPr>
        <w:t>2. ВАРИАНТЫ ЗАДАНИЙ</w:t>
      </w:r>
    </w:p>
    <w:p w:rsidR="00956FD7" w:rsidRDefault="00956FD7" w:rsidP="00715355">
      <w:pPr>
        <w:shd w:val="clear" w:color="auto" w:fill="FFFFFF"/>
        <w:tabs>
          <w:tab w:val="left" w:pos="302"/>
        </w:tabs>
        <w:spacing w:before="432"/>
        <w:contextualSpacing/>
        <w:jc w:val="both"/>
      </w:pPr>
      <w:r>
        <w:rPr>
          <w:color w:val="000000"/>
          <w:spacing w:val="-2"/>
          <w:sz w:val="30"/>
          <w:szCs w:val="30"/>
        </w:rPr>
        <w:t xml:space="preserve">         </w:t>
      </w:r>
      <w:r w:rsidR="00715355">
        <w:rPr>
          <w:color w:val="000000"/>
          <w:spacing w:val="-2"/>
          <w:sz w:val="30"/>
          <w:szCs w:val="30"/>
        </w:rPr>
        <w:t>Нахождение кратчайшего пути в графах при помощи метода динамического программирования, при это вводя вручную сам граф</w:t>
      </w:r>
      <w:r>
        <w:rPr>
          <w:color w:val="000000"/>
          <w:spacing w:val="-3"/>
          <w:sz w:val="30"/>
          <w:szCs w:val="30"/>
        </w:rPr>
        <w:t>.</w:t>
      </w:r>
    </w:p>
    <w:p w:rsidR="00A43E46" w:rsidRPr="00D5322F" w:rsidRDefault="00A43E46" w:rsidP="00E27F7C">
      <w:pPr>
        <w:pStyle w:val="a3"/>
        <w:spacing w:line="240" w:lineRule="auto"/>
        <w:ind w:firstLine="0"/>
        <w:rPr>
          <w:b/>
          <w:szCs w:val="28"/>
        </w:rPr>
      </w:pPr>
    </w:p>
    <w:p w:rsidR="00A43E46" w:rsidRPr="00D5322F" w:rsidRDefault="00A43E46">
      <w:pPr>
        <w:rPr>
          <w:sz w:val="28"/>
          <w:szCs w:val="28"/>
        </w:rPr>
      </w:pPr>
    </w:p>
    <w:p w:rsidR="00670FD3" w:rsidRPr="00BD6CBF" w:rsidRDefault="00E27F7C" w:rsidP="00670FD3">
      <w:pPr>
        <w:pStyle w:val="a3"/>
        <w:spacing w:line="240" w:lineRule="auto"/>
        <w:ind w:firstLine="0"/>
        <w:jc w:val="center"/>
        <w:rPr>
          <w:b/>
          <w:szCs w:val="28"/>
        </w:rPr>
      </w:pPr>
      <w:r w:rsidRPr="00D5322F">
        <w:rPr>
          <w:b/>
          <w:szCs w:val="28"/>
        </w:rPr>
        <w:t>3</w:t>
      </w:r>
      <w:r w:rsidR="00670FD3" w:rsidRPr="00BD6CBF">
        <w:rPr>
          <w:b/>
          <w:szCs w:val="28"/>
        </w:rPr>
        <w:t>.</w:t>
      </w:r>
      <w:r w:rsidR="00670FD3" w:rsidRPr="00573ED0">
        <w:rPr>
          <w:b/>
          <w:szCs w:val="28"/>
        </w:rPr>
        <w:t>СТРУКТУРНЫЕ</w:t>
      </w:r>
      <w:r w:rsidR="00670FD3" w:rsidRPr="00BD6CBF">
        <w:rPr>
          <w:b/>
          <w:szCs w:val="28"/>
        </w:rPr>
        <w:t xml:space="preserve"> </w:t>
      </w:r>
      <w:r w:rsidR="00670FD3" w:rsidRPr="00573ED0">
        <w:rPr>
          <w:b/>
          <w:szCs w:val="28"/>
        </w:rPr>
        <w:t>СХЕМЫ</w:t>
      </w:r>
    </w:p>
    <w:p w:rsidR="00670FD3" w:rsidRPr="00BD6CBF" w:rsidRDefault="00670FD3" w:rsidP="00670FD3">
      <w:pPr>
        <w:pStyle w:val="a3"/>
        <w:spacing w:line="240" w:lineRule="auto"/>
        <w:ind w:firstLine="0"/>
        <w:jc w:val="center"/>
        <w:rPr>
          <w:b/>
          <w:szCs w:val="28"/>
        </w:rPr>
      </w:pPr>
    </w:p>
    <w:p w:rsidR="00670FD3" w:rsidRPr="00BD6CBF" w:rsidRDefault="00670FD3" w:rsidP="00670FD3">
      <w:pPr>
        <w:pStyle w:val="a3"/>
        <w:spacing w:line="240" w:lineRule="auto"/>
        <w:rPr>
          <w:rFonts w:ascii="Courier New" w:hAnsi="Courier New" w:cs="Courier New"/>
          <w:szCs w:val="28"/>
        </w:rPr>
      </w:pPr>
    </w:p>
    <w:p w:rsidR="00EB1153" w:rsidRDefault="00BD6CBF" w:rsidP="00F96FDB">
      <w:pPr>
        <w:rPr>
          <w:sz w:val="28"/>
          <w:szCs w:val="28"/>
        </w:rPr>
      </w:pPr>
      <w:r>
        <w:rPr>
          <w:sz w:val="28"/>
          <w:szCs w:val="28"/>
        </w:rPr>
        <w:t>Работа основных программ представлены в следующих структурных схемах.</w:t>
      </w:r>
    </w:p>
    <w:p w:rsidR="00020419" w:rsidRDefault="00020419" w:rsidP="00F96FDB">
      <w:pPr>
        <w:rPr>
          <w:sz w:val="28"/>
          <w:szCs w:val="28"/>
        </w:rPr>
      </w:pPr>
      <w:r>
        <w:object w:dxaOrig="9780" w:dyaOrig="9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38.4pt" o:ole="">
            <v:imagedata r:id="rId7" o:title=""/>
          </v:shape>
          <o:OLEObject Type="Embed" ProgID="Visio.Drawing.15" ShapeID="_x0000_i1025" DrawAspect="Content" ObjectID="_1490560199" r:id="rId8"/>
        </w:object>
      </w:r>
    </w:p>
    <w:p w:rsidR="006F453A" w:rsidRDefault="00E27F7C" w:rsidP="006F453A">
      <w:r>
        <w:object w:dxaOrig="9945" w:dyaOrig="3705">
          <v:shape id="_x0000_i1026" type="#_x0000_t75" style="width:467.55pt;height:174.1pt" o:ole="">
            <v:imagedata r:id="rId9" o:title=""/>
          </v:shape>
          <o:OLEObject Type="Embed" ProgID="Visio.Drawing.15" ShapeID="_x0000_i1026" DrawAspect="Content" ObjectID="_1490560200" r:id="rId10"/>
        </w:object>
      </w:r>
    </w:p>
    <w:p w:rsidR="00E27F7C" w:rsidRDefault="00E27F7C" w:rsidP="006F453A"/>
    <w:p w:rsidR="00E27F7C" w:rsidRDefault="00E27F7C" w:rsidP="006F453A"/>
    <w:p w:rsidR="00E27F7C" w:rsidRDefault="00E27F7C" w:rsidP="006F453A"/>
    <w:p w:rsidR="00E27F7C" w:rsidRDefault="00E27F7C" w:rsidP="006F453A"/>
    <w:p w:rsidR="00E27F7C" w:rsidRDefault="00E27F7C" w:rsidP="006F453A"/>
    <w:p w:rsidR="00E27F7C" w:rsidRDefault="00E27F7C" w:rsidP="006F453A"/>
    <w:p w:rsidR="00E27F7C" w:rsidRDefault="00E27F7C" w:rsidP="006F453A"/>
    <w:p w:rsidR="00E27F7C" w:rsidRDefault="00E27F7C" w:rsidP="006F453A"/>
    <w:p w:rsidR="00E27F7C" w:rsidRDefault="00E27F7C" w:rsidP="006F453A">
      <w:pPr>
        <w:rPr>
          <w:sz w:val="28"/>
          <w:szCs w:val="28"/>
        </w:rPr>
      </w:pPr>
      <w:r>
        <w:object w:dxaOrig="11580" w:dyaOrig="7500">
          <v:shape id="_x0000_i1027" type="#_x0000_t75" style="width:467.55pt;height:302.6pt" o:ole="">
            <v:imagedata r:id="rId11" o:title=""/>
          </v:shape>
          <o:OLEObject Type="Embed" ProgID="Visio.Drawing.15" ShapeID="_x0000_i1027" DrawAspect="Content" ObjectID="_1490560201" r:id="rId12"/>
        </w:object>
      </w:r>
    </w:p>
    <w:p w:rsidR="00E27F7C" w:rsidRDefault="00E27F7C" w:rsidP="006F453A">
      <w:pPr>
        <w:jc w:val="center"/>
        <w:rPr>
          <w:b/>
          <w:sz w:val="28"/>
          <w:szCs w:val="28"/>
        </w:rPr>
      </w:pPr>
    </w:p>
    <w:p w:rsidR="00E27F7C" w:rsidRDefault="00E27F7C" w:rsidP="006F453A">
      <w:pPr>
        <w:jc w:val="center"/>
        <w:rPr>
          <w:b/>
          <w:sz w:val="28"/>
          <w:szCs w:val="28"/>
        </w:rPr>
      </w:pPr>
    </w:p>
    <w:p w:rsidR="00E27F7C" w:rsidRDefault="00E27F7C" w:rsidP="006F453A">
      <w:pPr>
        <w:jc w:val="center"/>
        <w:rPr>
          <w:b/>
          <w:sz w:val="28"/>
          <w:szCs w:val="28"/>
        </w:rPr>
      </w:pPr>
    </w:p>
    <w:p w:rsidR="00E27F7C" w:rsidRDefault="00E27F7C" w:rsidP="006F453A">
      <w:pPr>
        <w:jc w:val="center"/>
        <w:rPr>
          <w:b/>
          <w:sz w:val="28"/>
          <w:szCs w:val="28"/>
        </w:rPr>
      </w:pPr>
    </w:p>
    <w:p w:rsidR="00E27F7C" w:rsidRDefault="00E27F7C" w:rsidP="006F453A">
      <w:pPr>
        <w:jc w:val="center"/>
        <w:rPr>
          <w:b/>
          <w:sz w:val="28"/>
          <w:szCs w:val="28"/>
        </w:rPr>
      </w:pPr>
    </w:p>
    <w:p w:rsidR="00E27F7C" w:rsidRDefault="00E27F7C" w:rsidP="006F453A">
      <w:pPr>
        <w:jc w:val="center"/>
        <w:rPr>
          <w:b/>
          <w:sz w:val="28"/>
          <w:szCs w:val="28"/>
        </w:rPr>
      </w:pPr>
    </w:p>
    <w:p w:rsidR="00E27F7C" w:rsidRDefault="00E27F7C" w:rsidP="006F453A">
      <w:pPr>
        <w:jc w:val="center"/>
        <w:rPr>
          <w:b/>
          <w:sz w:val="28"/>
          <w:szCs w:val="28"/>
        </w:rPr>
      </w:pPr>
    </w:p>
    <w:p w:rsidR="00E27F7C" w:rsidRDefault="00E27F7C" w:rsidP="006F453A">
      <w:pPr>
        <w:jc w:val="center"/>
        <w:rPr>
          <w:b/>
          <w:sz w:val="28"/>
          <w:szCs w:val="28"/>
        </w:rPr>
      </w:pPr>
    </w:p>
    <w:p w:rsidR="00D5322F" w:rsidRDefault="00D5322F" w:rsidP="006F453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4.КОД ПРОГРАММЫ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>#include &lt;iostream&gt;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>#include &lt;conio.h&gt;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>#include &lt;Windows.h&gt;&gt;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 xml:space="preserve">const int INF = 1000000000; // </w:t>
      </w:r>
      <w:r w:rsidRPr="0046774F">
        <w:rPr>
          <w:sz w:val="28"/>
          <w:szCs w:val="28"/>
        </w:rPr>
        <w:t>бесконечность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>bool used[100] = {0};   // массив для пометок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>int top[100] = {0};     // топологический список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>int g[100][100] = {0};  // матрица смежности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>int n;</w:t>
      </w: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  <w:t>// количество вершин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>int l;</w:t>
      </w: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  <w:t>// l-я вершина для добавления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>int s;</w:t>
      </w: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  <w:t>// стартовая вершина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>int f;</w:t>
      </w: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  <w:t>// конечная вершина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>int d[100] = {0};</w:t>
      </w: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  <w:t xml:space="preserve">// </w:t>
      </w:r>
      <w:r w:rsidRPr="0046774F">
        <w:rPr>
          <w:sz w:val="28"/>
          <w:szCs w:val="28"/>
        </w:rPr>
        <w:t>массив</w:t>
      </w:r>
      <w:r w:rsidRPr="0046774F">
        <w:rPr>
          <w:sz w:val="28"/>
          <w:szCs w:val="28"/>
          <w:lang w:val="en-US"/>
        </w:rPr>
        <w:t xml:space="preserve"> </w:t>
      </w:r>
      <w:r w:rsidRPr="0046774F">
        <w:rPr>
          <w:sz w:val="28"/>
          <w:szCs w:val="28"/>
        </w:rPr>
        <w:t>ответов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>using namespace std;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>extern void solve();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>extern int topSort();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>extern int dfs(int v);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>int main(){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  <w:t>setlocale(LC_ALL,"Russian");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</w:rPr>
        <w:t>cout&lt;&lt;"Введите количество узлов: ",cin&gt;&gt;n;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ab/>
        <w:t>cout&lt;&lt;"Введите стартовую вершину: ", cin&gt;&gt;s;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ab/>
        <w:t>cout&lt;&lt;"Введите конечную вершину: ", cin&gt;&gt;f;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ab/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</w:rPr>
        <w:tab/>
      </w:r>
      <w:r w:rsidRPr="0046774F">
        <w:rPr>
          <w:sz w:val="28"/>
          <w:szCs w:val="28"/>
          <w:lang w:val="en-US"/>
        </w:rPr>
        <w:t>for (int i=0;i&lt;100;i++) d[i]=INF;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  <w:t>for(int i=0;i&lt;n;i++)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  <w:t xml:space="preserve">   for(int j=0;j&lt;n;j++)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  <w:t xml:space="preserve">       cin&gt;&gt;g[i][j]; 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  <w:t xml:space="preserve">       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  <w:t>unsigned long long time1 =  GetTickCount();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  <w:t>for(int i=0;i&lt;5000;i++)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 xml:space="preserve">      solve();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</w:rPr>
        <w:t>cout&lt;&lt;endl&lt;&lt;"Самый короткий путь равен "&lt;&lt;d[f]&lt;&lt;"."&lt;&lt;endl;;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ab/>
        <w:t xml:space="preserve">  double time = GetTickCount()- time1;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ab/>
        <w:t xml:space="preserve">   cout&lt;&lt;"Дейкстра была выполнена(5000 запусков) за "&lt;&lt;time&lt;&lt;" мс."&lt;&lt;'\n';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ab/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ab/>
        <w:t>//топологический поиск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ab/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ab/>
        <w:t>used[100] = {0};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lastRenderedPageBreak/>
        <w:tab/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ab/>
        <w:t>time1 =  GetTickCount();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</w:rPr>
        <w:tab/>
      </w:r>
      <w:r w:rsidRPr="0046774F">
        <w:rPr>
          <w:sz w:val="28"/>
          <w:szCs w:val="28"/>
          <w:lang w:val="en-US"/>
        </w:rPr>
        <w:t>for(int i=0;i&lt;5000;i++)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 xml:space="preserve">      topSort();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</w:rPr>
        <w:t>cout&lt;&lt;endl&lt;&lt;"Самый короткий путь равен "&lt;&lt;d[f]&lt;&lt;"."&lt;&lt;endl;;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ab/>
        <w:t xml:space="preserve">   time = GetTickCount()- time1;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ab/>
        <w:t xml:space="preserve">   cout&lt;&lt;"Топологический метод был выполнен(5000 запусков) за "&lt;&lt;time&lt;&lt;" мс."&lt;&lt;'\n';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ab/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</w:rPr>
        <w:tab/>
      </w:r>
      <w:r w:rsidRPr="0046774F">
        <w:rPr>
          <w:sz w:val="28"/>
          <w:szCs w:val="28"/>
          <w:lang w:val="en-US"/>
        </w:rPr>
        <w:t>getch();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  <w:t>return 0;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>}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>void solve() {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  <w:t xml:space="preserve">// n - </w:t>
      </w:r>
      <w:r w:rsidRPr="0046774F">
        <w:rPr>
          <w:sz w:val="28"/>
          <w:szCs w:val="28"/>
        </w:rPr>
        <w:t>количество</w:t>
      </w:r>
      <w:r w:rsidRPr="0046774F">
        <w:rPr>
          <w:sz w:val="28"/>
          <w:szCs w:val="28"/>
          <w:lang w:val="en-US"/>
        </w:rPr>
        <w:t xml:space="preserve"> </w:t>
      </w:r>
      <w:r w:rsidRPr="0046774F">
        <w:rPr>
          <w:sz w:val="28"/>
          <w:szCs w:val="28"/>
        </w:rPr>
        <w:t>вершин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</w:rPr>
        <w:t>// g[n][n] - матрица смежности, g[i][j] = 0, если текущего ребра нет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ab/>
        <w:t>// d[n] - массив ответов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ab/>
        <w:t>// s - стартовая вершина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ab/>
        <w:t>// used - массив для пометок вершин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ab/>
        <w:t>int i,j, // i-я итерация, j - для поиска минимальной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  <w:t>v, // минимальная вершина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  <w:t>to, // ребро из вершины v в to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</w:r>
      <w:r w:rsidRPr="0046774F">
        <w:rPr>
          <w:sz w:val="28"/>
          <w:szCs w:val="28"/>
          <w:lang w:val="en-US"/>
        </w:rPr>
        <w:t xml:space="preserve">len; // </w:t>
      </w:r>
      <w:r w:rsidRPr="0046774F">
        <w:rPr>
          <w:sz w:val="28"/>
          <w:szCs w:val="28"/>
        </w:rPr>
        <w:t>длины</w:t>
      </w:r>
      <w:r w:rsidRPr="0046774F">
        <w:rPr>
          <w:sz w:val="28"/>
          <w:szCs w:val="28"/>
          <w:lang w:val="en-US"/>
        </w:rPr>
        <w:t xml:space="preserve"> len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  <w:t>d[s] = 0;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</w:rPr>
        <w:t>for(i = 0; i &lt; n; i++) {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  <w:t>v = -1;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  <w:t>for(j = 0; j &lt; n; j++)  // поиск вершины с минимальным d[j]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</w:r>
      <w:r w:rsidRPr="0046774F">
        <w:rPr>
          <w:sz w:val="28"/>
          <w:szCs w:val="28"/>
          <w:lang w:val="en-US"/>
        </w:rPr>
        <w:t>if(!used[j] &amp;&amp; (v == -1 || d[j] &lt; d[v]))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</w:rPr>
        <w:t>v = j;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  <w:t>used[v] = true; // пометка вершины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</w:rPr>
        <w:tab/>
      </w:r>
      <w:r w:rsidRPr="0046774F">
        <w:rPr>
          <w:sz w:val="28"/>
          <w:szCs w:val="28"/>
        </w:rPr>
        <w:tab/>
      </w:r>
      <w:r w:rsidRPr="0046774F">
        <w:rPr>
          <w:sz w:val="28"/>
          <w:szCs w:val="28"/>
          <w:lang w:val="en-US"/>
        </w:rPr>
        <w:t>for(to = 0; to &lt; n; to++) {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  <w:t>if(g[v][to]) {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  <w:t>len = g[v][to];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  <w:t xml:space="preserve">if(d[v] + len &lt; d[to]) 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  <w:t>d[to] = d[v] + len;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  <w:t>}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  <w:t>}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  <w:t>}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>}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>int dfs(int v) {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  <w:t>if(used[v])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  <w:t>return 0;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  <w:t>used[v] = true;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  <w:t>for(int to = 0; to &lt; n; to++)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lastRenderedPageBreak/>
        <w:tab/>
      </w:r>
      <w:r w:rsidRPr="0046774F">
        <w:rPr>
          <w:sz w:val="28"/>
          <w:szCs w:val="28"/>
          <w:lang w:val="en-US"/>
        </w:rPr>
        <w:tab/>
        <w:t>if(g[v][to])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  <w:t>dfs(to);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</w:rPr>
        <w:t>top[l++] = v; // добавление вершины v в отсортированный список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>}</w:t>
      </w:r>
    </w:p>
    <w:p w:rsidR="0046774F" w:rsidRPr="0046774F" w:rsidRDefault="0046774F" w:rsidP="0046774F">
      <w:pPr>
        <w:rPr>
          <w:sz w:val="28"/>
          <w:szCs w:val="28"/>
        </w:rPr>
      </w:pP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>int topSort() {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</w:rPr>
        <w:tab/>
        <w:t>l = 0; // номер добавляемой вершины в отсортированный список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</w:rPr>
        <w:tab/>
      </w:r>
      <w:r w:rsidRPr="0046774F">
        <w:rPr>
          <w:sz w:val="28"/>
          <w:szCs w:val="28"/>
          <w:lang w:val="en-US"/>
        </w:rPr>
        <w:t>for(int i = 0; i &lt; n; i++)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</w:rPr>
        <w:t>dfs(i); // запустить пробежку из всех вершин</w:t>
      </w:r>
    </w:p>
    <w:p w:rsidR="0046774F" w:rsidRPr="0046774F" w:rsidRDefault="0046774F" w:rsidP="0046774F">
      <w:pPr>
        <w:rPr>
          <w:sz w:val="28"/>
          <w:szCs w:val="28"/>
          <w:lang w:val="en-US"/>
        </w:rPr>
      </w:pPr>
      <w:r w:rsidRPr="0046774F">
        <w:rPr>
          <w:sz w:val="28"/>
          <w:szCs w:val="28"/>
        </w:rPr>
        <w:tab/>
      </w:r>
      <w:r w:rsidRPr="0046774F">
        <w:rPr>
          <w:sz w:val="28"/>
          <w:szCs w:val="28"/>
          <w:lang w:val="en-US"/>
        </w:rPr>
        <w:t xml:space="preserve">reverse(top, top+l); // </w:t>
      </w:r>
      <w:r w:rsidRPr="0046774F">
        <w:rPr>
          <w:sz w:val="28"/>
          <w:szCs w:val="28"/>
        </w:rPr>
        <w:t>развернуть</w:t>
      </w:r>
      <w:r w:rsidRPr="0046774F">
        <w:rPr>
          <w:sz w:val="28"/>
          <w:szCs w:val="28"/>
          <w:lang w:val="en-US"/>
        </w:rPr>
        <w:t xml:space="preserve"> </w:t>
      </w:r>
      <w:r w:rsidRPr="0046774F">
        <w:rPr>
          <w:sz w:val="28"/>
          <w:szCs w:val="28"/>
        </w:rPr>
        <w:t>массив</w:t>
      </w:r>
    </w:p>
    <w:p w:rsidR="0046774F" w:rsidRPr="0046774F" w:rsidRDefault="0046774F" w:rsidP="0046774F">
      <w:pPr>
        <w:rPr>
          <w:sz w:val="28"/>
          <w:szCs w:val="28"/>
        </w:rPr>
      </w:pPr>
      <w:r w:rsidRPr="0046774F">
        <w:rPr>
          <w:sz w:val="28"/>
          <w:szCs w:val="28"/>
          <w:lang w:val="en-US"/>
        </w:rPr>
        <w:tab/>
      </w:r>
      <w:r w:rsidRPr="0046774F">
        <w:rPr>
          <w:sz w:val="28"/>
          <w:szCs w:val="28"/>
        </w:rPr>
        <w:t>return 0;</w:t>
      </w:r>
    </w:p>
    <w:p w:rsidR="0046774F" w:rsidRPr="0046774F" w:rsidRDefault="0046774F" w:rsidP="0046774F">
      <w:pPr>
        <w:rPr>
          <w:b/>
          <w:sz w:val="28"/>
          <w:szCs w:val="28"/>
        </w:rPr>
      </w:pPr>
      <w:r w:rsidRPr="0046774F">
        <w:rPr>
          <w:sz w:val="28"/>
          <w:szCs w:val="28"/>
        </w:rPr>
        <w:t>}</w:t>
      </w:r>
    </w:p>
    <w:p w:rsidR="00D5322F" w:rsidRDefault="00D5322F" w:rsidP="0046774F">
      <w:pPr>
        <w:rPr>
          <w:b/>
          <w:sz w:val="28"/>
          <w:szCs w:val="28"/>
        </w:rPr>
      </w:pPr>
    </w:p>
    <w:p w:rsidR="00D5322F" w:rsidRDefault="00D5322F" w:rsidP="006F453A">
      <w:pPr>
        <w:jc w:val="center"/>
        <w:rPr>
          <w:b/>
          <w:sz w:val="28"/>
          <w:szCs w:val="28"/>
        </w:rPr>
      </w:pPr>
    </w:p>
    <w:p w:rsidR="006F453A" w:rsidRDefault="00DE093F" w:rsidP="006F453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="006F453A" w:rsidRPr="0092159B">
        <w:rPr>
          <w:b/>
          <w:sz w:val="28"/>
          <w:szCs w:val="28"/>
        </w:rPr>
        <w:t>.</w:t>
      </w:r>
      <w:r w:rsidR="00D5322F">
        <w:rPr>
          <w:b/>
          <w:sz w:val="28"/>
          <w:szCs w:val="28"/>
        </w:rPr>
        <w:t>РЕЗУЛЬТАТЫ РАБОТЫ ПРОГРАММЫ</w:t>
      </w:r>
      <w:r w:rsidR="006F453A" w:rsidRPr="0092159B">
        <w:rPr>
          <w:b/>
          <w:sz w:val="28"/>
          <w:szCs w:val="28"/>
        </w:rPr>
        <w:t>.</w:t>
      </w:r>
    </w:p>
    <w:p w:rsidR="00DE093F" w:rsidRDefault="00DE093F" w:rsidP="006F453A">
      <w:pPr>
        <w:jc w:val="center"/>
        <w:rPr>
          <w:b/>
          <w:sz w:val="28"/>
          <w:szCs w:val="28"/>
        </w:rPr>
      </w:pPr>
    </w:p>
    <w:p w:rsidR="00700EE5" w:rsidRDefault="00DE093F" w:rsidP="00DE093F">
      <w:pPr>
        <w:ind w:firstLine="709"/>
        <w:rPr>
          <w:noProof/>
        </w:rPr>
      </w:pPr>
      <w:r>
        <w:rPr>
          <w:sz w:val="28"/>
          <w:szCs w:val="28"/>
        </w:rPr>
        <w:t>Тест программы будет производиться на следующем графе(рис.5.1):</w:t>
      </w:r>
      <w:r w:rsidR="00700EE5" w:rsidRPr="00700EE5">
        <w:rPr>
          <w:noProof/>
        </w:rPr>
        <w:t xml:space="preserve"> </w:t>
      </w:r>
    </w:p>
    <w:p w:rsidR="00700EE5" w:rsidRDefault="00700EE5" w:rsidP="00DE093F">
      <w:pPr>
        <w:ind w:firstLine="709"/>
        <w:rPr>
          <w:noProof/>
        </w:rPr>
      </w:pPr>
    </w:p>
    <w:p w:rsidR="00700EE5" w:rsidRDefault="00700EE5" w:rsidP="00DE093F">
      <w:pPr>
        <w:ind w:firstLine="709"/>
        <w:rPr>
          <w:noProof/>
        </w:rPr>
      </w:pPr>
    </w:p>
    <w:p w:rsidR="00700EE5" w:rsidRDefault="00700EE5" w:rsidP="00700EE5">
      <w:r>
        <w:object w:dxaOrig="12630" w:dyaOrig="9510">
          <v:shape id="_x0000_i1028" type="#_x0000_t75" style="width:467.55pt;height:351.8pt" o:ole="">
            <v:imagedata r:id="rId13" o:title=""/>
          </v:shape>
          <o:OLEObject Type="Embed" ProgID="Visio.Drawing.15" ShapeID="_x0000_i1028" DrawAspect="Content" ObjectID="_1490560202" r:id="rId14"/>
        </w:object>
      </w:r>
    </w:p>
    <w:p w:rsidR="00700EE5" w:rsidRPr="00700EE5" w:rsidRDefault="00700EE5" w:rsidP="00700EE5">
      <w:pPr>
        <w:jc w:val="center"/>
        <w:rPr>
          <w:noProof/>
          <w:sz w:val="28"/>
          <w:szCs w:val="28"/>
        </w:rPr>
      </w:pPr>
      <w:r w:rsidRPr="00700EE5">
        <w:rPr>
          <w:sz w:val="28"/>
          <w:szCs w:val="28"/>
        </w:rPr>
        <w:t>Рисунок 5.1-Граф тестовой программы.</w:t>
      </w:r>
    </w:p>
    <w:p w:rsidR="00700EE5" w:rsidRDefault="00700EE5" w:rsidP="00DE093F">
      <w:pPr>
        <w:ind w:firstLine="709"/>
        <w:rPr>
          <w:noProof/>
        </w:rPr>
      </w:pPr>
    </w:p>
    <w:p w:rsidR="00700EE5" w:rsidRDefault="00700EE5" w:rsidP="00DE093F">
      <w:pPr>
        <w:ind w:firstLine="709"/>
        <w:rPr>
          <w:noProof/>
        </w:rPr>
      </w:pPr>
    </w:p>
    <w:p w:rsidR="00700EE5" w:rsidRPr="00700EE5" w:rsidRDefault="00700EE5" w:rsidP="00DE093F">
      <w:pPr>
        <w:ind w:firstLine="709"/>
        <w:rPr>
          <w:noProof/>
          <w:sz w:val="28"/>
          <w:szCs w:val="28"/>
        </w:rPr>
      </w:pPr>
      <w:r w:rsidRPr="00700EE5">
        <w:rPr>
          <w:noProof/>
          <w:sz w:val="28"/>
          <w:szCs w:val="28"/>
        </w:rPr>
        <w:t>Запуск программы выглядит следующим образом.(рис.5.2)</w:t>
      </w:r>
    </w:p>
    <w:p w:rsidR="00700EE5" w:rsidRDefault="00700EE5" w:rsidP="00DE093F">
      <w:pPr>
        <w:ind w:firstLine="709"/>
        <w:rPr>
          <w:noProof/>
        </w:rPr>
      </w:pPr>
    </w:p>
    <w:p w:rsidR="00DE093F" w:rsidRPr="00DE093F" w:rsidRDefault="00700EE5" w:rsidP="00DE093F">
      <w:pPr>
        <w:ind w:firstLine="709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11FB606" wp14:editId="37B757AC">
            <wp:extent cx="5940425" cy="16287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7279" b="38606"/>
                    <a:stretch/>
                  </pic:blipFill>
                  <pic:spPr bwMode="auto">
                    <a:xfrm>
                      <a:off x="0" y="0"/>
                      <a:ext cx="5940425" cy="1628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F453A" w:rsidRPr="0092159B" w:rsidRDefault="006F453A" w:rsidP="006F453A">
      <w:pPr>
        <w:rPr>
          <w:b/>
          <w:sz w:val="28"/>
          <w:szCs w:val="28"/>
        </w:rPr>
      </w:pPr>
    </w:p>
    <w:p w:rsidR="006F453A" w:rsidRDefault="00700EE5" w:rsidP="00BD6CBF">
      <w:pPr>
        <w:jc w:val="center"/>
        <w:rPr>
          <w:sz w:val="28"/>
          <w:szCs w:val="28"/>
        </w:rPr>
      </w:pPr>
      <w:r w:rsidRPr="00700EE5">
        <w:rPr>
          <w:sz w:val="28"/>
          <w:szCs w:val="28"/>
        </w:rPr>
        <w:t>Рису</w:t>
      </w:r>
      <w:r>
        <w:rPr>
          <w:sz w:val="28"/>
          <w:szCs w:val="28"/>
        </w:rPr>
        <w:t>нок 5.2-Тестовый запуск программы.</w:t>
      </w:r>
    </w:p>
    <w:p w:rsidR="00700EE5" w:rsidRPr="0092159B" w:rsidRDefault="00700EE5" w:rsidP="00BD6CBF">
      <w:pPr>
        <w:jc w:val="center"/>
        <w:rPr>
          <w:b/>
          <w:sz w:val="28"/>
          <w:szCs w:val="28"/>
        </w:rPr>
      </w:pPr>
    </w:p>
    <w:p w:rsidR="00700EE5" w:rsidRPr="00700EE5" w:rsidRDefault="00700EE5" w:rsidP="00C95AB7">
      <w:pPr>
        <w:ind w:firstLine="709"/>
        <w:rPr>
          <w:sz w:val="28"/>
          <w:szCs w:val="28"/>
        </w:rPr>
      </w:pPr>
      <w:r>
        <w:rPr>
          <w:sz w:val="28"/>
          <w:szCs w:val="28"/>
        </w:rPr>
        <w:t>При помощи данной программы мы можем найти кратчайший путь в направленном графе. В данном случае быстрее это будет выполнять функция, написан</w:t>
      </w:r>
      <w:r w:rsidR="009371A4">
        <w:rPr>
          <w:sz w:val="28"/>
          <w:szCs w:val="28"/>
        </w:rPr>
        <w:t>н</w:t>
      </w:r>
      <w:r>
        <w:rPr>
          <w:sz w:val="28"/>
          <w:szCs w:val="28"/>
        </w:rPr>
        <w:t>ая с применением алгоритма</w:t>
      </w:r>
      <w:r w:rsidR="009371A4">
        <w:rPr>
          <w:sz w:val="28"/>
          <w:szCs w:val="28"/>
        </w:rPr>
        <w:t xml:space="preserve"> динамического программирования оказалась быстрее чем, алгоритм Дейкстры.</w:t>
      </w:r>
    </w:p>
    <w:p w:rsidR="00700EE5" w:rsidRDefault="00700EE5" w:rsidP="00BD6CBF">
      <w:pPr>
        <w:jc w:val="center"/>
        <w:rPr>
          <w:b/>
          <w:sz w:val="28"/>
          <w:szCs w:val="28"/>
        </w:rPr>
      </w:pPr>
    </w:p>
    <w:p w:rsidR="00700EE5" w:rsidRDefault="00700EE5" w:rsidP="00BD6CBF">
      <w:pPr>
        <w:jc w:val="center"/>
        <w:rPr>
          <w:b/>
          <w:sz w:val="28"/>
          <w:szCs w:val="28"/>
        </w:rPr>
      </w:pPr>
    </w:p>
    <w:p w:rsidR="006F453A" w:rsidRDefault="00DE093F" w:rsidP="00BD6CB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6</w:t>
      </w:r>
      <w:r w:rsidR="00D5322F">
        <w:rPr>
          <w:b/>
          <w:sz w:val="28"/>
          <w:szCs w:val="28"/>
        </w:rPr>
        <w:t>.ВЫВОДЫ</w:t>
      </w:r>
    </w:p>
    <w:p w:rsidR="00C95AB7" w:rsidRPr="0092159B" w:rsidRDefault="00C95AB7" w:rsidP="00BD6CBF">
      <w:pPr>
        <w:jc w:val="center"/>
        <w:rPr>
          <w:b/>
          <w:sz w:val="28"/>
          <w:szCs w:val="28"/>
        </w:rPr>
      </w:pPr>
      <w:bookmarkStart w:id="0" w:name="_GoBack"/>
      <w:bookmarkEnd w:id="0"/>
    </w:p>
    <w:p w:rsidR="00FE33E5" w:rsidRDefault="00C95AB7" w:rsidP="00C95AB7">
      <w:pPr>
        <w:ind w:firstLine="709"/>
        <w:rPr>
          <w:sz w:val="28"/>
          <w:szCs w:val="28"/>
        </w:rPr>
      </w:pPr>
      <w:r>
        <w:rPr>
          <w:sz w:val="28"/>
          <w:szCs w:val="28"/>
        </w:rPr>
        <w:t>В данной работе были изучены методы поиска кратчайшего пути в графах на примере кода языка С++. Были сравнены два алгоритма посика и выбран наиболее быстрый. Также было детально изучено понятие графа, его виды и свойства.</w:t>
      </w:r>
    </w:p>
    <w:p w:rsidR="006F453A" w:rsidRDefault="006F453A" w:rsidP="00BD6CBF">
      <w:pPr>
        <w:jc w:val="center"/>
      </w:pPr>
    </w:p>
    <w:p w:rsidR="006F453A" w:rsidRDefault="006F453A" w:rsidP="00BD6CBF">
      <w:pPr>
        <w:jc w:val="center"/>
      </w:pPr>
    </w:p>
    <w:p w:rsidR="006F453A" w:rsidRDefault="006F453A" w:rsidP="00BD6CBF">
      <w:pPr>
        <w:jc w:val="center"/>
      </w:pPr>
    </w:p>
    <w:p w:rsidR="006F453A" w:rsidRDefault="006F453A" w:rsidP="00BD6CBF">
      <w:pPr>
        <w:jc w:val="center"/>
      </w:pPr>
    </w:p>
    <w:p w:rsidR="006F453A" w:rsidRDefault="006F453A" w:rsidP="00BD6CBF">
      <w:pPr>
        <w:jc w:val="center"/>
      </w:pPr>
    </w:p>
    <w:p w:rsidR="006F453A" w:rsidRDefault="006F453A" w:rsidP="00BD6CBF">
      <w:pPr>
        <w:jc w:val="center"/>
      </w:pPr>
    </w:p>
    <w:p w:rsidR="006F453A" w:rsidRDefault="006F453A" w:rsidP="00BD6CBF">
      <w:pPr>
        <w:jc w:val="center"/>
      </w:pPr>
    </w:p>
    <w:p w:rsidR="006F453A" w:rsidRDefault="006F453A" w:rsidP="00BD6CBF">
      <w:pPr>
        <w:jc w:val="center"/>
      </w:pPr>
    </w:p>
    <w:p w:rsidR="006F453A" w:rsidRDefault="006F453A" w:rsidP="00BD6CBF">
      <w:pPr>
        <w:jc w:val="center"/>
      </w:pPr>
    </w:p>
    <w:p w:rsidR="006F453A" w:rsidRPr="00BD6CBF" w:rsidRDefault="006F453A" w:rsidP="00BD6CBF">
      <w:pPr>
        <w:jc w:val="center"/>
        <w:rPr>
          <w:sz w:val="28"/>
          <w:szCs w:val="28"/>
        </w:rPr>
      </w:pPr>
    </w:p>
    <w:sectPr w:rsidR="006F453A" w:rsidRPr="00BD6CBF" w:rsidSect="0067332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B2375" w:rsidRDefault="000B2375" w:rsidP="00E27F7C">
      <w:r>
        <w:separator/>
      </w:r>
    </w:p>
  </w:endnote>
  <w:endnote w:type="continuationSeparator" w:id="0">
    <w:p w:rsidR="000B2375" w:rsidRDefault="000B2375" w:rsidP="00E27F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B2375" w:rsidRDefault="000B2375" w:rsidP="00E27F7C">
      <w:r>
        <w:separator/>
      </w:r>
    </w:p>
  </w:footnote>
  <w:footnote w:type="continuationSeparator" w:id="0">
    <w:p w:rsidR="000B2375" w:rsidRDefault="000B2375" w:rsidP="00E27F7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DB4E43"/>
    <w:multiLevelType w:val="hybridMultilevel"/>
    <w:tmpl w:val="B4C0C51C"/>
    <w:lvl w:ilvl="0" w:tplc="BFF0D5B8">
      <w:start w:val="1"/>
      <w:numFmt w:val="decimal"/>
      <w:lvlText w:val="%1)"/>
      <w:lvlJc w:val="left"/>
      <w:pPr>
        <w:ind w:left="1076" w:hanging="360"/>
      </w:pPr>
      <w:rPr>
        <w:rFonts w:hint="default"/>
        <w:color w:val="000000"/>
        <w:sz w:val="30"/>
      </w:rPr>
    </w:lvl>
    <w:lvl w:ilvl="1" w:tplc="04220019" w:tentative="1">
      <w:start w:val="1"/>
      <w:numFmt w:val="lowerLetter"/>
      <w:lvlText w:val="%2."/>
      <w:lvlJc w:val="left"/>
      <w:pPr>
        <w:ind w:left="1796" w:hanging="360"/>
      </w:pPr>
    </w:lvl>
    <w:lvl w:ilvl="2" w:tplc="0422001B" w:tentative="1">
      <w:start w:val="1"/>
      <w:numFmt w:val="lowerRoman"/>
      <w:lvlText w:val="%3."/>
      <w:lvlJc w:val="right"/>
      <w:pPr>
        <w:ind w:left="2516" w:hanging="180"/>
      </w:pPr>
    </w:lvl>
    <w:lvl w:ilvl="3" w:tplc="0422000F" w:tentative="1">
      <w:start w:val="1"/>
      <w:numFmt w:val="decimal"/>
      <w:lvlText w:val="%4."/>
      <w:lvlJc w:val="left"/>
      <w:pPr>
        <w:ind w:left="3236" w:hanging="360"/>
      </w:pPr>
    </w:lvl>
    <w:lvl w:ilvl="4" w:tplc="04220019" w:tentative="1">
      <w:start w:val="1"/>
      <w:numFmt w:val="lowerLetter"/>
      <w:lvlText w:val="%5."/>
      <w:lvlJc w:val="left"/>
      <w:pPr>
        <w:ind w:left="3956" w:hanging="360"/>
      </w:pPr>
    </w:lvl>
    <w:lvl w:ilvl="5" w:tplc="0422001B" w:tentative="1">
      <w:start w:val="1"/>
      <w:numFmt w:val="lowerRoman"/>
      <w:lvlText w:val="%6."/>
      <w:lvlJc w:val="right"/>
      <w:pPr>
        <w:ind w:left="4676" w:hanging="180"/>
      </w:pPr>
    </w:lvl>
    <w:lvl w:ilvl="6" w:tplc="0422000F" w:tentative="1">
      <w:start w:val="1"/>
      <w:numFmt w:val="decimal"/>
      <w:lvlText w:val="%7."/>
      <w:lvlJc w:val="left"/>
      <w:pPr>
        <w:ind w:left="5396" w:hanging="360"/>
      </w:pPr>
    </w:lvl>
    <w:lvl w:ilvl="7" w:tplc="04220019" w:tentative="1">
      <w:start w:val="1"/>
      <w:numFmt w:val="lowerLetter"/>
      <w:lvlText w:val="%8."/>
      <w:lvlJc w:val="left"/>
      <w:pPr>
        <w:ind w:left="6116" w:hanging="360"/>
      </w:pPr>
    </w:lvl>
    <w:lvl w:ilvl="8" w:tplc="0422001B" w:tentative="1">
      <w:start w:val="1"/>
      <w:numFmt w:val="lowerRoman"/>
      <w:lvlText w:val="%9."/>
      <w:lvlJc w:val="right"/>
      <w:pPr>
        <w:ind w:left="6836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2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43E46"/>
    <w:rsid w:val="00020419"/>
    <w:rsid w:val="000B2375"/>
    <w:rsid w:val="00145610"/>
    <w:rsid w:val="002A37CA"/>
    <w:rsid w:val="003E051D"/>
    <w:rsid w:val="004522D1"/>
    <w:rsid w:val="0046774F"/>
    <w:rsid w:val="005458CD"/>
    <w:rsid w:val="00573ED0"/>
    <w:rsid w:val="005C4CEF"/>
    <w:rsid w:val="005F69E2"/>
    <w:rsid w:val="00606596"/>
    <w:rsid w:val="00670FD3"/>
    <w:rsid w:val="0067332F"/>
    <w:rsid w:val="006F453A"/>
    <w:rsid w:val="00700EE5"/>
    <w:rsid w:val="0070175B"/>
    <w:rsid w:val="00715355"/>
    <w:rsid w:val="007541FE"/>
    <w:rsid w:val="00891503"/>
    <w:rsid w:val="0092159B"/>
    <w:rsid w:val="009371A4"/>
    <w:rsid w:val="00956FD7"/>
    <w:rsid w:val="00A15951"/>
    <w:rsid w:val="00A43E46"/>
    <w:rsid w:val="00B06BE1"/>
    <w:rsid w:val="00B71750"/>
    <w:rsid w:val="00BD6CBF"/>
    <w:rsid w:val="00C17636"/>
    <w:rsid w:val="00C95AB7"/>
    <w:rsid w:val="00D36565"/>
    <w:rsid w:val="00D5322F"/>
    <w:rsid w:val="00D8216E"/>
    <w:rsid w:val="00D90985"/>
    <w:rsid w:val="00DE093F"/>
    <w:rsid w:val="00E27F7C"/>
    <w:rsid w:val="00EB1153"/>
    <w:rsid w:val="00F04BA5"/>
    <w:rsid w:val="00F96FDB"/>
    <w:rsid w:val="00FE33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FD3D211-C307-497C-A0C5-6E824B2E44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43E4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!Стиль текста"/>
    <w:basedOn w:val="a"/>
    <w:rsid w:val="00A43E46"/>
    <w:pPr>
      <w:spacing w:line="420" w:lineRule="exact"/>
      <w:ind w:firstLine="709"/>
      <w:jc w:val="both"/>
    </w:pPr>
    <w:rPr>
      <w:sz w:val="28"/>
    </w:rPr>
  </w:style>
  <w:style w:type="paragraph" w:styleId="a4">
    <w:name w:val="Balloon Text"/>
    <w:basedOn w:val="a"/>
    <w:link w:val="a5"/>
    <w:uiPriority w:val="99"/>
    <w:semiHidden/>
    <w:unhideWhenUsed/>
    <w:rsid w:val="00D36565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36565"/>
    <w:rPr>
      <w:rFonts w:ascii="Tahoma" w:eastAsia="Times New Roman" w:hAnsi="Tahoma" w:cs="Tahoma"/>
      <w:sz w:val="16"/>
      <w:szCs w:val="16"/>
      <w:lang w:eastAsia="ru-RU"/>
    </w:rPr>
  </w:style>
  <w:style w:type="paragraph" w:styleId="a6">
    <w:name w:val="header"/>
    <w:basedOn w:val="a"/>
    <w:link w:val="a7"/>
    <w:uiPriority w:val="99"/>
    <w:unhideWhenUsed/>
    <w:rsid w:val="00E27F7C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E27F7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E27F7C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E27F7C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493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3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5</TotalTime>
  <Pages>1</Pages>
  <Words>588</Words>
  <Characters>3356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RePack by Diakov</cp:lastModifiedBy>
  <cp:revision>19</cp:revision>
  <dcterms:created xsi:type="dcterms:W3CDTF">2015-03-08T21:38:00Z</dcterms:created>
  <dcterms:modified xsi:type="dcterms:W3CDTF">2015-04-14T20:43:00Z</dcterms:modified>
</cp:coreProperties>
</file>